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17E028" w14:textId="77777777" w:rsidR="00223101" w:rsidRDefault="00223101">
      <w:pPr>
        <w:pStyle w:val="a8"/>
        <w:tabs>
          <w:tab w:val="right" w:pos="9639"/>
        </w:tabs>
        <w:rPr>
          <w:bCs/>
          <w:sz w:val="24"/>
          <w:szCs w:val="24"/>
        </w:rPr>
      </w:pPr>
    </w:p>
    <w:p w14:paraId="5F8C7C03" w14:textId="08635DF3" w:rsidR="00B448DF" w:rsidRDefault="00564F42">
      <w:pPr>
        <w:pStyle w:val="a8"/>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a8"/>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a8"/>
        <w:rPr>
          <w:bCs/>
          <w:sz w:val="24"/>
        </w:rPr>
      </w:pPr>
    </w:p>
    <w:p w14:paraId="7481F2D5" w14:textId="77777777" w:rsidR="00B448DF" w:rsidRDefault="00B448DF">
      <w:pPr>
        <w:pStyle w:val="a8"/>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s.karlsson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8C78FA" w:rsidRDefault="008C78FA" w:rsidP="008C78FA">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1"/>
        <w:numPr>
          <w:ilvl w:val="0"/>
          <w:numId w:val="3"/>
        </w:numPr>
      </w:pPr>
      <w:r>
        <w:lastRenderedPageBreak/>
        <w:t>Discussion</w:t>
      </w:r>
    </w:p>
    <w:p w14:paraId="18596607" w14:textId="77777777" w:rsidR="00B448DF" w:rsidRDefault="00564F42">
      <w:pPr>
        <w:pStyle w:val="2"/>
        <w:rPr>
          <w:b/>
          <w:bCs/>
          <w:sz w:val="22"/>
          <w:szCs w:val="15"/>
          <w:lang w:val="en-US" w:eastAsia="zh-CN"/>
        </w:rPr>
      </w:pPr>
      <w:r>
        <w:rPr>
          <w:rFonts w:hint="eastAsia"/>
          <w:b/>
          <w:bCs/>
          <w:sz w:val="22"/>
          <w:szCs w:val="15"/>
          <w:lang w:val="en-US" w:eastAsia="zh-CN"/>
        </w:rPr>
        <w:t>NRIIOT/URLLC</w:t>
      </w:r>
    </w:p>
    <w:p w14:paraId="38ABE9BE" w14:textId="77777777" w:rsidR="00B448DF" w:rsidRDefault="00F237BD">
      <w:pPr>
        <w:rPr>
          <w:rStyle w:val="eop"/>
          <w:rFonts w:cs="Arial"/>
          <w:b/>
          <w:bCs/>
        </w:rPr>
      </w:pPr>
      <w:hyperlink r:id="rId13" w:tooltip="D:Documents3GPPtsg_ranWG2TSGR2_115-eDocsR2-2108267.zip" w:history="1">
        <w:r w:rsidR="00564F42">
          <w:rPr>
            <w:rStyle w:val="ab"/>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9"/>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r>
              <w:rPr>
                <w:lang w:val="en-US" w:eastAsia="zh-CN"/>
              </w:rPr>
              <w:t>If  TC-RNTI and C-RNTI are both delivered  to HARQ entity, it’s not clear how to handle this case for grant prioritization. Thus we think it’s a  reasonabl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a9"/>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r w:rsidR="00477EA8">
              <w:rPr>
                <w:lang w:eastAsia="sv-SE"/>
              </w:rPr>
              <w:t>eriodicity</w:t>
            </w:r>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a9"/>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lastRenderedPageBreak/>
              <w:t>First Change</w:t>
            </w:r>
          </w:p>
          <w:p w14:paraId="4D5BEA5B" w14:textId="77777777" w:rsidR="00B448DF" w:rsidRDefault="00564F42">
            <w:pPr>
              <w:pStyle w:val="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lastRenderedPageBreak/>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r>
            <w:r w:rsidR="00477EA8">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3"/>
              <w:rPr>
                <w:lang w:eastAsia="ko-KR"/>
              </w:rPr>
            </w:pPr>
            <w:r>
              <w:rPr>
                <w:lang w:eastAsia="ko-KR"/>
              </w:rPr>
              <w:lastRenderedPageBreak/>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CURRENT_symbol/</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 xml:space="preserve">HARQ Process ID = [floor(CURRENT_symbol / </w:t>
            </w:r>
            <w:r w:rsidR="00477EA8">
              <w:rPr>
                <w:i/>
                <w:lang w:val="en-US" w:eastAsia="ko-KR"/>
              </w:rPr>
              <w:pgNum/>
            </w:r>
            <w:r w:rsidR="00477EA8">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2"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3"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7"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Maybe it would be good to decouple all the release dependent parameters from  th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mentioned, </w:t>
            </w:r>
            <w:r>
              <w:rPr>
                <w:lang w:val="en-US" w:eastAsia="zh-CN"/>
              </w:rPr>
              <w:t xml:space="preserve"> </w:t>
            </w:r>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r w:rsidRPr="00264D60">
              <w:rPr>
                <w:i/>
                <w:iCs/>
                <w:lang w:eastAsia="zh-CN"/>
              </w:rPr>
              <w:t>periodicityExt</w:t>
            </w:r>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77777777" w:rsidR="00223101" w:rsidRDefault="00223101" w:rsidP="0022310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101A8D2" w14:textId="77777777" w:rsidR="00223101" w:rsidRDefault="00223101" w:rsidP="0022310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B62D9F" w14:textId="77777777" w:rsidR="00223101" w:rsidRDefault="00223101" w:rsidP="00223101">
            <w:pPr>
              <w:pStyle w:val="TAC"/>
              <w:spacing w:before="20" w:after="20"/>
              <w:ind w:left="141" w:right="57"/>
              <w:jc w:val="left"/>
              <w:rPr>
                <w:lang w:eastAsia="zh-CN"/>
              </w:rPr>
            </w:pP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lastRenderedPageBreak/>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a9"/>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9"/>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9"/>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t>pdsch-HARQ-ACK-CodebookList</w:t>
            </w:r>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bl>
    <w:p w14:paraId="0FAA1222" w14:textId="77777777" w:rsidR="00B448DF" w:rsidRDefault="00B448DF">
      <w:pPr>
        <w:rPr>
          <w:szCs w:val="22"/>
          <w:lang w:val="en-US" w:eastAsia="zh-CN"/>
        </w:rPr>
      </w:pPr>
    </w:p>
    <w:p w14:paraId="0A865B27" w14:textId="77777777" w:rsidR="00B448DF" w:rsidRDefault="00564F42">
      <w:pPr>
        <w:pStyle w:val="2"/>
        <w:rPr>
          <w:b/>
          <w:bCs/>
          <w:sz w:val="22"/>
          <w:szCs w:val="15"/>
          <w:lang w:val="en-US" w:eastAsia="zh-CN"/>
        </w:rPr>
      </w:pPr>
      <w:r>
        <w:rPr>
          <w:rFonts w:hint="eastAsia"/>
          <w:b/>
          <w:bCs/>
          <w:sz w:val="22"/>
          <w:szCs w:val="15"/>
          <w:lang w:val="en-US" w:eastAsia="zh-CN"/>
        </w:rPr>
        <w:lastRenderedPageBreak/>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a9"/>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We are not convinced by the motivation of this CR as anyways the UE has to wait for the UL grant for assemble the SCell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77777777" w:rsidR="00223101" w:rsidRDefault="00223101" w:rsidP="00223101">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07ED1B27"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E37552D" w14:textId="77777777" w:rsidR="00223101" w:rsidRPr="007C0B89" w:rsidRDefault="00223101" w:rsidP="00223101">
            <w:pPr>
              <w:pStyle w:val="TAC"/>
              <w:spacing w:before="20" w:after="20"/>
              <w:ind w:left="57" w:right="57"/>
              <w:jc w:val="left"/>
              <w:rPr>
                <w:lang w:eastAsia="zh-CN"/>
              </w:rPr>
            </w:pPr>
          </w:p>
        </w:tc>
      </w:tr>
    </w:tbl>
    <w:p w14:paraId="48D63ECE" w14:textId="77777777" w:rsidR="00B448DF" w:rsidRDefault="00B448DF">
      <w:pPr>
        <w:rPr>
          <w:szCs w:val="22"/>
          <w:lang w:val="en-US" w:eastAsia="zh-CN"/>
        </w:rPr>
      </w:pPr>
    </w:p>
    <w:p w14:paraId="5E343575" w14:textId="77777777" w:rsidR="00B448DF" w:rsidRDefault="00564F42">
      <w:pPr>
        <w:pStyle w:val="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F237BD">
      <w:pPr>
        <w:pStyle w:val="Doc-title"/>
        <w:rPr>
          <w:rStyle w:val="eop"/>
          <w:rFonts w:ascii="Times New Roman" w:hAnsi="Times New Roman"/>
          <w:szCs w:val="20"/>
        </w:rPr>
      </w:pPr>
      <w:hyperlink r:id="rId14" w:tooltip="D:Documents3GPPtsg_ranWG2TSGR2_115-eDocsR2-2107062.zip" w:history="1">
        <w:r w:rsidR="00564F42">
          <w:rPr>
            <w:rStyle w:val="ab"/>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F237BD">
      <w:pPr>
        <w:pStyle w:val="Doc-title"/>
        <w:rPr>
          <w:rStyle w:val="eop"/>
          <w:rFonts w:ascii="Times New Roman" w:hAnsi="Times New Roman"/>
          <w:szCs w:val="20"/>
        </w:rPr>
      </w:pPr>
      <w:hyperlink r:id="rId15" w:tooltip="D:Documents3GPPtsg_ranWG2TSGR2_115-eDocsR2-2107656.zip" w:history="1">
        <w:r w:rsidR="00564F42">
          <w:rPr>
            <w:rStyle w:val="ab"/>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F237BD">
      <w:pPr>
        <w:pStyle w:val="Doc-title"/>
        <w:rPr>
          <w:rFonts w:ascii="Times New Roman" w:hAnsi="Times New Roman"/>
        </w:rPr>
      </w:pPr>
      <w:hyperlink r:id="rId16" w:tooltip="D:Documents3GPPtsg_ranWG2TSGR2_115-eDocsR2-2108785.zip" w:history="1">
        <w:r w:rsidR="00564F42">
          <w:rPr>
            <w:rStyle w:val="ab"/>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F237BD">
      <w:pPr>
        <w:rPr>
          <w:rStyle w:val="normaltextrun"/>
        </w:rPr>
      </w:pPr>
      <w:hyperlink r:id="rId17" w:tooltip="D:Documents3GPPtsg_ranWG2TSGR2_115-eDocsR2-2108767.zip" w:history="1">
        <w:r w:rsidR="00564F42">
          <w:rPr>
            <w:rStyle w:val="ab"/>
          </w:rPr>
          <w:t>R2-2108767</w:t>
        </w:r>
      </w:hyperlink>
      <w:r w:rsidR="00564F42">
        <w:tab/>
      </w:r>
      <w:r w:rsidR="00564F42">
        <w:rPr>
          <w:rStyle w:val="normaltextrun"/>
        </w:rPr>
        <w:t>38.321_CRxxxx_(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9"/>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88.7pt" o:ole="">
                  <v:imagedata r:id="rId18" o:title=""/>
                </v:shape>
                <o:OLEObject Type="Embed" ProgID="Visio.Drawing.15" ShapeID="_x0000_i1025" DrawAspect="Content" ObjectID="_1690903022"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a9"/>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a9"/>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Pr>
                <w:lang w:val="en-US" w:eastAsia="zh-CN"/>
              </w:rPr>
              <w:t>Yes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D9D40A5"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4C5CE3D" w14:textId="77777777" w:rsidR="00663342" w:rsidRDefault="00663342" w:rsidP="00663342">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lastRenderedPageBreak/>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a9"/>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a9"/>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ins w:id="131" w:author="LG, SunYoung" w:date="2021-08-06T10:53:00Z">
              <w:r>
                <w:rPr>
                  <w:i/>
                  <w:lang w:eastAsia="ja-JP"/>
                </w:rPr>
                <w:t>ps-TransmitOtherPeriodicCSI</w:t>
              </w:r>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2"/>
        <w:rPr>
          <w:b/>
          <w:bCs/>
          <w:sz w:val="22"/>
          <w:szCs w:val="15"/>
          <w:lang w:val="en-US" w:eastAsia="zh-CN"/>
        </w:rPr>
      </w:pPr>
      <w:r>
        <w:rPr>
          <w:b/>
          <w:bCs/>
          <w:sz w:val="22"/>
          <w:szCs w:val="15"/>
          <w:lang w:val="en-US" w:eastAsia="zh-CN"/>
        </w:rPr>
        <w:t>NR-U</w:t>
      </w:r>
    </w:p>
    <w:p w14:paraId="3C21A710" w14:textId="77777777" w:rsidR="00B448DF" w:rsidRDefault="00F237BD">
      <w:pPr>
        <w:pStyle w:val="Doc-title"/>
      </w:pPr>
      <w:hyperlink r:id="rId20" w:history="1">
        <w:r w:rsidR="00564F42">
          <w:rPr>
            <w:rStyle w:val="ab"/>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lastRenderedPageBreak/>
        <w:t>In the above CR (</w:t>
      </w:r>
      <w:hyperlink r:id="rId21" w:history="1">
        <w:r>
          <w:rPr>
            <w:rStyle w:val="ab"/>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ab"/>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RetransmissionTimerDL.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retx timer. </w:t>
            </w:r>
          </w:p>
        </w:tc>
      </w:tr>
    </w:tbl>
    <w:p w14:paraId="259B50FB" w14:textId="77777777" w:rsidR="00B448DF" w:rsidRDefault="00B448DF">
      <w:pPr>
        <w:rPr>
          <w:iCs/>
          <w:lang w:val="en-US" w:eastAsia="zh-CN"/>
        </w:rPr>
      </w:pPr>
    </w:p>
    <w:p w14:paraId="527E8347" w14:textId="77777777" w:rsidR="00B448DF" w:rsidRDefault="00F237BD">
      <w:pPr>
        <w:pStyle w:val="Doc-title"/>
        <w:rPr>
          <w:rStyle w:val="eop"/>
          <w:rFonts w:cs="Arial"/>
          <w:szCs w:val="20"/>
        </w:rPr>
      </w:pPr>
      <w:hyperlink r:id="rId23" w:tooltip="D:Documents3GPPtsg_ranWG2TSGR2_115-eDocsR2-2107569.zip" w:history="1">
        <w:r w:rsidR="00564F42">
          <w:rPr>
            <w:rStyle w:val="ab"/>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ab"/>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ab"/>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The comments from CATT/Nokia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62E2DF4"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A5D1A3" w14:textId="77777777" w:rsidR="00663342" w:rsidRDefault="00663342" w:rsidP="00663342">
            <w:pPr>
              <w:pStyle w:val="TAC"/>
              <w:spacing w:before="20" w:after="20"/>
              <w:ind w:left="57" w:right="57"/>
              <w:jc w:val="left"/>
              <w:rPr>
                <w:lang w:eastAsia="zh-CN"/>
              </w:rPr>
            </w:pPr>
          </w:p>
        </w:tc>
      </w:tr>
    </w:tbl>
    <w:p w14:paraId="66FAADC7" w14:textId="77777777" w:rsidR="00B448DF" w:rsidRDefault="00B448DF">
      <w:pPr>
        <w:rPr>
          <w:iCs/>
          <w:lang w:val="en-US" w:eastAsia="zh-CN"/>
        </w:rPr>
      </w:pPr>
    </w:p>
    <w:p w14:paraId="39E99D1C" w14:textId="77777777" w:rsidR="00B448DF" w:rsidRDefault="00F237BD">
      <w:pPr>
        <w:pStyle w:val="Doc-title"/>
      </w:pPr>
      <w:hyperlink r:id="rId26" w:history="1">
        <w:r w:rsidR="00564F42">
          <w:rPr>
            <w:rStyle w:val="ab"/>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7" w:history="1">
        <w:r>
          <w:rPr>
            <w:rStyle w:val="ab"/>
          </w:rPr>
          <w:t>R2-2107199</w:t>
        </w:r>
      </w:hyperlink>
      <w:r>
        <w:rPr>
          <w:iCs/>
          <w:lang w:val="en-US" w:eastAsia="zh-CN"/>
        </w:rPr>
        <w:t xml:space="preserve">) the HPID related MAC </w:t>
      </w:r>
      <w:r w:rsidR="00493101">
        <w:rPr>
          <w:iCs/>
          <w:lang w:val="en-US" w:eastAsia="zh-CN"/>
        </w:rPr>
        <w:pgNum/>
      </w:r>
      <w:r w:rsidR="00493101">
        <w:rPr>
          <w:iCs/>
          <w:lang w:val="en-US" w:eastAsia="zh-CN"/>
        </w:rPr>
        <w:t>ehavior</w:t>
      </w:r>
      <w:r>
        <w:rPr>
          <w:iCs/>
          <w:lang w:val="en-US" w:eastAsia="zh-CN"/>
        </w:rPr>
        <w:t xml:space="preserve"> is discussed and the following proposals are made: </w:t>
      </w:r>
    </w:p>
    <w:p w14:paraId="5A29A626" w14:textId="77777777" w:rsidR="00B448DF" w:rsidRDefault="00564F42">
      <w:pPr>
        <w:pStyle w:val="a5"/>
        <w:spacing w:beforeLines="50" w:before="12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宋体"/>
          <w:lang w:val="en-GB" w:eastAsia="zh-CN"/>
        </w:rPr>
        <w:fldChar w:fldCharType="end"/>
      </w:r>
    </w:p>
    <w:p w14:paraId="0AD7E38A" w14:textId="77777777" w:rsidR="00B448DF" w:rsidRDefault="00564F42">
      <w:pPr>
        <w:pStyle w:val="a5"/>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So we prefer that   all T</w:t>
            </w:r>
            <w:r w:rsidR="00493101" w:rsidRPr="00E767E5">
              <w:rPr>
                <w:rFonts w:eastAsia="Malgun Gothic"/>
                <w:lang w:eastAsia="ko-KR"/>
              </w:rPr>
              <w:t>o</w:t>
            </w:r>
            <w:r w:rsidRPr="00E767E5">
              <w:rPr>
                <w:rFonts w:eastAsia="Malgun Gothic"/>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Pr>
                <w:lang w:eastAsia="zh-CN"/>
              </w:rPr>
              <w:t>Yes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nrofPUSCH-InSlot” and “cg-nrofSlots”.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bl>
    <w:p w14:paraId="73702019" w14:textId="77777777" w:rsidR="00B448DF" w:rsidRDefault="00B448DF">
      <w:pPr>
        <w:rPr>
          <w:lang w:val="en-US" w:eastAsia="zh-CN"/>
        </w:rPr>
      </w:pPr>
    </w:p>
    <w:p w14:paraId="2F8C632F" w14:textId="77777777" w:rsidR="00B448DF" w:rsidRDefault="00F237BD">
      <w:pPr>
        <w:pStyle w:val="Doc-title"/>
      </w:pPr>
      <w:hyperlink r:id="rId29" w:history="1">
        <w:r w:rsidR="00564F42">
          <w:rPr>
            <w:rStyle w:val="ab"/>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ab"/>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ab"/>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bl>
    <w:p w14:paraId="515EB2CE" w14:textId="77777777" w:rsidR="00B448DF" w:rsidRDefault="00B448DF">
      <w:pPr>
        <w:rPr>
          <w:iCs/>
        </w:rPr>
      </w:pPr>
    </w:p>
    <w:p w14:paraId="38FE57F6" w14:textId="77777777" w:rsidR="00B448DF" w:rsidRDefault="00F237BD">
      <w:pPr>
        <w:pStyle w:val="Doc-title"/>
      </w:pPr>
      <w:hyperlink r:id="rId32" w:history="1">
        <w:r w:rsidR="00564F42">
          <w:rPr>
            <w:rStyle w:val="ab"/>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3" w:history="1">
        <w:r>
          <w:rPr>
            <w:rStyle w:val="ab"/>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ab"/>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r>
              <w:rPr>
                <w:i/>
                <w:highlight w:val="yellow"/>
                <w:lang w:eastAsia="ko-KR"/>
              </w:rPr>
              <w:t>drx-HARQ-RTT-TimerDL</w:t>
            </w:r>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HARQ_feedback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HARQ_feedback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bl>
    <w:p w14:paraId="4B210DEF" w14:textId="77777777" w:rsidR="00B448DF" w:rsidRDefault="00B448DF">
      <w:pPr>
        <w:rPr>
          <w:iCs/>
        </w:rPr>
      </w:pPr>
    </w:p>
    <w:p w14:paraId="4E205F18" w14:textId="77777777" w:rsidR="00B448DF" w:rsidRDefault="00564F42">
      <w:pPr>
        <w:pStyle w:val="2"/>
        <w:rPr>
          <w:b/>
          <w:bCs/>
          <w:sz w:val="22"/>
          <w:szCs w:val="15"/>
          <w:lang w:val="en-US" w:eastAsia="zh-CN"/>
        </w:rPr>
      </w:pPr>
      <w:r>
        <w:rPr>
          <w:b/>
          <w:bCs/>
          <w:sz w:val="22"/>
          <w:szCs w:val="15"/>
          <w:lang w:val="en-US" w:eastAsia="zh-CN"/>
        </w:rPr>
        <w:t>PHR handling for E-UTRA MAC entity</w:t>
      </w:r>
    </w:p>
    <w:p w14:paraId="4AECEA51" w14:textId="77777777" w:rsidR="00B448DF" w:rsidRDefault="00F237BD">
      <w:pPr>
        <w:pStyle w:val="Doc-title"/>
      </w:pPr>
      <w:hyperlink r:id="rId36" w:history="1">
        <w:r w:rsidR="00564F42">
          <w:rPr>
            <w:rStyle w:val="ab"/>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7" w:history="1">
        <w:r>
          <w:rPr>
            <w:rStyle w:val="ab"/>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ab"/>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bl>
    <w:p w14:paraId="43422114" w14:textId="688EC498" w:rsidR="00B448DF" w:rsidRDefault="00F14BD1">
      <w:pPr>
        <w:pStyle w:val="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F237BD">
      <w:pPr>
        <w:pStyle w:val="Doc-title"/>
      </w:pPr>
      <w:hyperlink r:id="rId39" w:history="1">
        <w:r w:rsidR="00564F42" w:rsidRPr="00B23DE6">
          <w:rPr>
            <w:rStyle w:val="ab"/>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ab"/>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ab"/>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MsgA,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MsgA.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04B5282C" w:rsidR="00AC79DD" w:rsidRPr="00974316"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r w:rsidRPr="00AC79DD">
              <w:rPr>
                <w:rFonts w:eastAsia="Malgun Gothic"/>
                <w:i/>
                <w:iCs/>
                <w:highlight w:val="yellow"/>
                <w:lang w:val="en-US" w:eastAsia="ko-KR"/>
              </w:rPr>
              <w:t>lch-basedPrioritization</w:t>
            </w:r>
            <w:r w:rsidRPr="00AC79DD">
              <w:rPr>
                <w:rFonts w:eastAsia="Malgun Gothic"/>
                <w:highlight w:val="yellow"/>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49"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ab"/>
                <w:rFonts w:eastAsia="Malgun Gothic"/>
                <w:highlight w:val="yellow"/>
                <w:lang w:val="en-US" w:eastAsia="ko-KR"/>
              </w:rPr>
              <w:t>--</w:t>
            </w:r>
            <w:r w:rsidRPr="00AC79DD">
              <w:rPr>
                <w:rFonts w:eastAsia="Malgun Gothic"/>
                <w:highlight w:val="yellow"/>
                <w:lang w:eastAsia="ko-KR"/>
              </w:rPr>
              <w:fldChar w:fldCharType="end"/>
            </w:r>
            <w:bookmarkEnd w:id="149"/>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i.e. retransmission on configured grant):</w:t>
            </w:r>
          </w:p>
          <w:bookmarkStart w:id="150"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ab"/>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0"/>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MsgA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lastRenderedPageBreak/>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We are just wondering whether the MsgA buffer is obtained because of fallbackRAR and hence the transmission in MsgA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Indeed, it seems that there is a redundant check here. However, the same redundancy then also exists for MSG3, isn’t it? i.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F37E22"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5DD09E6F" w:rsidR="00F37E22" w:rsidRDefault="00F37E22" w:rsidP="00F37E22">
            <w:pPr>
              <w:pStyle w:val="TAC"/>
              <w:spacing w:before="20" w:after="20"/>
              <w:ind w:left="57" w:right="57"/>
              <w:jc w:val="left"/>
              <w:rPr>
                <w:lang w:eastAsia="zh-CN"/>
              </w:rPr>
            </w:pPr>
            <w:r w:rsidRPr="00C874FD">
              <w:rPr>
                <w:rFonts w:eastAsia="Malgun Gothic"/>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45176037" w14:textId="0D5ED8BB" w:rsidR="00F37E22" w:rsidRDefault="00F37E22" w:rsidP="00F37E2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50A235F" w14:textId="77777777" w:rsidR="00F37E22" w:rsidRDefault="00F37E22" w:rsidP="00F37E22">
            <w:pPr>
              <w:pStyle w:val="TAC"/>
              <w:spacing w:before="20" w:after="20"/>
              <w:ind w:left="57" w:right="57"/>
              <w:jc w:val="left"/>
              <w:rPr>
                <w:lang w:eastAsia="zh-CN"/>
              </w:rPr>
            </w:pPr>
            <w:r>
              <w:rPr>
                <w:rFonts w:hint="eastAsia"/>
                <w:lang w:eastAsia="zh-CN"/>
              </w:rPr>
              <w:t>R</w:t>
            </w:r>
            <w:r>
              <w:rPr>
                <w:lang w:eastAsia="zh-CN"/>
              </w:rPr>
              <w:t>esponse to ZTE:</w:t>
            </w:r>
          </w:p>
          <w:p w14:paraId="00FBCA95" w14:textId="77777777" w:rsidR="00F37E22" w:rsidRDefault="00F37E22" w:rsidP="00F37E22">
            <w:pPr>
              <w:pStyle w:val="TAC"/>
              <w:spacing w:before="20" w:after="20"/>
              <w:ind w:left="57" w:right="57"/>
              <w:jc w:val="left"/>
              <w:rPr>
                <w:lang w:eastAsia="zh-CN"/>
              </w:rPr>
            </w:pPr>
          </w:p>
          <w:p w14:paraId="1DC8BC03" w14:textId="625A9FF5" w:rsidR="00F37E22" w:rsidRDefault="00F37E22" w:rsidP="00F37E22">
            <w:pPr>
              <w:pStyle w:val="TAC"/>
              <w:spacing w:before="20" w:after="20"/>
              <w:ind w:left="57" w:right="57"/>
              <w:jc w:val="left"/>
              <w:rPr>
                <w:noProof/>
                <w:lang w:eastAsia="zh-CN"/>
              </w:rPr>
            </w:pPr>
            <w:r>
              <w:rPr>
                <w:lang w:eastAsia="zh-CN"/>
              </w:rPr>
              <w:t xml:space="preserve">Thanks to our rapporteur to handle the follow-up comments. </w:t>
            </w:r>
            <w:r w:rsidR="00F237BD">
              <w:rPr>
                <w:lang w:eastAsia="zh-CN"/>
              </w:rPr>
              <w:t xml:space="preserve">Actually we have indeed checked the past LTE discussions. </w:t>
            </w:r>
            <w:r>
              <w:rPr>
                <w:lang w:eastAsia="zh-CN"/>
              </w:rPr>
              <w:t xml:space="preserve">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w:t>
            </w:r>
            <w:r w:rsidR="00F237BD">
              <w:rPr>
                <w:noProof/>
                <w:lang w:eastAsia="zh-CN"/>
              </w:rPr>
              <w:t xml:space="preserve"> although the text is a bit unclear (at least) to us…..</w:t>
            </w:r>
          </w:p>
          <w:p w14:paraId="38E16F92" w14:textId="77777777" w:rsidR="00F37E22" w:rsidRDefault="00F37E22" w:rsidP="00F37E22">
            <w:pPr>
              <w:pStyle w:val="TAC"/>
              <w:spacing w:before="20" w:after="20"/>
              <w:ind w:left="57" w:right="57"/>
              <w:jc w:val="left"/>
              <w:rPr>
                <w:noProof/>
                <w:lang w:eastAsia="zh-CN"/>
              </w:rPr>
            </w:pPr>
          </w:p>
          <w:p w14:paraId="0FA63E82" w14:textId="77777777" w:rsidR="00F37E22" w:rsidRDefault="00F37E22" w:rsidP="00F37E22">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643AB6" w14:paraId="3F237B60" w14:textId="77777777" w:rsidTr="00643AB6">
              <w:tblPrEx>
                <w:tblCellMar>
                  <w:top w:w="0" w:type="dxa"/>
                  <w:bottom w:w="0" w:type="dxa"/>
                </w:tblCellMar>
              </w:tblPrEx>
              <w:tc>
                <w:tcPr>
                  <w:tcW w:w="661" w:type="dxa"/>
                  <w:tcBorders>
                    <w:top w:val="single" w:sz="4" w:space="0" w:color="auto"/>
                    <w:left w:val="single" w:sz="4" w:space="0" w:color="auto"/>
                  </w:tcBorders>
                </w:tcPr>
                <w:p w14:paraId="07F33130" w14:textId="77777777" w:rsidR="00643AB6" w:rsidRPr="00643AB6" w:rsidRDefault="00643AB6" w:rsidP="00643AB6">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17B2BDAE" w14:textId="77777777" w:rsidR="00643AB6" w:rsidRPr="00643AB6" w:rsidRDefault="00643AB6" w:rsidP="00643AB6">
                  <w:pPr>
                    <w:rPr>
                      <w:rFonts w:ascii="Arial" w:hAnsi="Arial" w:cs="Arial" w:hint="eastAsia"/>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78AEC8DF" w14:textId="77777777" w:rsidR="00643AB6" w:rsidRPr="00643AB6" w:rsidRDefault="00643AB6" w:rsidP="00F37E22">
            <w:pPr>
              <w:pStyle w:val="B1"/>
              <w:rPr>
                <w:rFonts w:eastAsia="Malgun Gothic" w:hint="eastAsia"/>
                <w:noProof/>
                <w:lang w:eastAsia="ko-KR"/>
              </w:rPr>
            </w:pPr>
          </w:p>
          <w:p w14:paraId="3B821286" w14:textId="7ED02D7A" w:rsidR="00F37E22" w:rsidRDefault="00F237BD" w:rsidP="00F37E22">
            <w:pPr>
              <w:pStyle w:val="TAC"/>
              <w:spacing w:before="20" w:after="20"/>
              <w:ind w:left="57" w:right="57"/>
              <w:jc w:val="left"/>
              <w:rPr>
                <w:noProof/>
                <w:lang w:eastAsia="zh-CN"/>
              </w:rPr>
            </w:pPr>
            <w:r>
              <w:rPr>
                <w:rFonts w:hint="eastAsia"/>
                <w:noProof/>
                <w:lang w:eastAsia="zh-CN"/>
              </w:rPr>
              <w:t>S</w:t>
            </w:r>
            <w:r>
              <w:rPr>
                <w:noProof/>
                <w:lang w:eastAsia="zh-CN"/>
              </w:rPr>
              <w:t xml:space="preserve">o for the people who have followed LTE discussions, we would like to avoid the misleading impression that “MSGA” here means “MSGA retransmission”, which is not true in NR. As we </w:t>
            </w:r>
            <w:r w:rsidR="004F6F80">
              <w:rPr>
                <w:noProof/>
                <w:lang w:eastAsia="zh-CN"/>
              </w:rPr>
              <w:t>commented</w:t>
            </w:r>
            <w:r>
              <w:rPr>
                <w:noProof/>
                <w:lang w:eastAsia="zh-CN"/>
              </w:rPr>
              <w:t xml:space="preserve">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2B2A125" w14:textId="77777777" w:rsidR="00F237BD" w:rsidRDefault="00F237BD" w:rsidP="00F37E22">
            <w:pPr>
              <w:pStyle w:val="TAC"/>
              <w:spacing w:before="20" w:after="20"/>
              <w:ind w:left="57" w:right="57"/>
              <w:jc w:val="left"/>
              <w:rPr>
                <w:noProof/>
                <w:lang w:eastAsia="zh-CN"/>
              </w:rPr>
            </w:pPr>
          </w:p>
          <w:p w14:paraId="39DCDCE3" w14:textId="3B0A9D9A" w:rsidR="00F237BD" w:rsidRPr="00F37E22" w:rsidRDefault="004F6F80" w:rsidP="00F37E22">
            <w:pPr>
              <w:pStyle w:val="TAC"/>
              <w:spacing w:before="20" w:after="20"/>
              <w:ind w:left="57" w:right="57"/>
              <w:jc w:val="left"/>
              <w:rPr>
                <w:rFonts w:hint="eastAsia"/>
                <w:noProof/>
                <w:lang w:eastAsia="zh-CN"/>
              </w:rPr>
            </w:pPr>
            <w:r>
              <w:rPr>
                <w:noProof/>
                <w:lang w:eastAsia="zh-CN"/>
              </w:rPr>
              <w:t>Again, o</w:t>
            </w:r>
            <w:r w:rsidR="00F237BD">
              <w:rPr>
                <w:noProof/>
                <w:lang w:eastAsia="zh-CN"/>
              </w:rPr>
              <w:t xml:space="preserve">ur intention is to clarify our common understanding in NR </w:t>
            </w:r>
            <w:r>
              <w:rPr>
                <w:noProof/>
                <w:lang w:eastAsia="zh-CN"/>
              </w:rPr>
              <w:t xml:space="preserve">in presence of the “legacy text”. </w:t>
            </w:r>
            <w:r w:rsidR="00F237BD">
              <w:rPr>
                <w:noProof/>
                <w:lang w:eastAsia="zh-CN"/>
              </w:rPr>
              <w:t xml:space="preserve">We are okay to follow the rapporteur’s decision on this correction. </w:t>
            </w:r>
            <w:bookmarkStart w:id="151" w:name="_GoBack"/>
            <w:bookmarkEnd w:id="151"/>
          </w:p>
          <w:p w14:paraId="2CD2F726" w14:textId="03278292" w:rsidR="00F37E22" w:rsidRDefault="00F37E22" w:rsidP="00F37E22">
            <w:pPr>
              <w:pStyle w:val="TAC"/>
              <w:spacing w:before="20" w:after="20"/>
              <w:ind w:left="57" w:right="57"/>
              <w:jc w:val="left"/>
              <w:rPr>
                <w:lang w:eastAsia="zh-CN"/>
              </w:rPr>
            </w:pP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1"/>
      </w:pPr>
      <w:r>
        <w:t>4</w:t>
      </w:r>
      <w:r>
        <w:tab/>
        <w:t>Conclusion</w:t>
      </w:r>
    </w:p>
    <w:p w14:paraId="25E236EA" w14:textId="77777777"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7CC32F" w14:textId="77777777" w:rsidR="00105794" w:rsidRDefault="00105794">
      <w:pPr>
        <w:spacing w:after="0" w:line="240" w:lineRule="auto"/>
      </w:pPr>
      <w:r>
        <w:separator/>
      </w:r>
    </w:p>
  </w:endnote>
  <w:endnote w:type="continuationSeparator" w:id="0">
    <w:p w14:paraId="300A79AF" w14:textId="77777777" w:rsidR="00105794" w:rsidRDefault="00105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28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4688BB" w14:textId="77777777" w:rsidR="00105794" w:rsidRDefault="00105794">
      <w:pPr>
        <w:spacing w:after="0" w:line="240" w:lineRule="auto"/>
      </w:pPr>
      <w:r>
        <w:separator/>
      </w:r>
    </w:p>
  </w:footnote>
  <w:footnote w:type="continuationSeparator" w:id="0">
    <w:p w14:paraId="08416AEB" w14:textId="77777777" w:rsidR="00105794" w:rsidRDefault="001057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2B53"/>
    <w:rsid w:val="00085E18"/>
    <w:rsid w:val="00090468"/>
    <w:rsid w:val="0009095D"/>
    <w:rsid w:val="00094568"/>
    <w:rsid w:val="00096CC6"/>
    <w:rsid w:val="000A235B"/>
    <w:rsid w:val="000B7BCF"/>
    <w:rsid w:val="000C522B"/>
    <w:rsid w:val="000D58AB"/>
    <w:rsid w:val="000E0099"/>
    <w:rsid w:val="0010012F"/>
    <w:rsid w:val="00100262"/>
    <w:rsid w:val="00105794"/>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44"/>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4F6F80"/>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0B89"/>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316"/>
    <w:rsid w:val="00974BB0"/>
    <w:rsid w:val="00975BCD"/>
    <w:rsid w:val="00976B5F"/>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C79DD"/>
    <w:rsid w:val="00AD47FE"/>
    <w:rsid w:val="00AD4C60"/>
    <w:rsid w:val="00AD7E41"/>
    <w:rsid w:val="00B05380"/>
    <w:rsid w:val="00B05962"/>
    <w:rsid w:val="00B0732B"/>
    <w:rsid w:val="00B10D8B"/>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2CD8"/>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4">
    <w:name w:val="Document Map"/>
    <w:basedOn w:val="a"/>
    <w:link w:val="Char"/>
    <w:qFormat/>
    <w:pPr>
      <w:spacing w:after="0"/>
    </w:pPr>
    <w:rPr>
      <w:sz w:val="24"/>
      <w:szCs w:val="24"/>
    </w:rPr>
  </w:style>
  <w:style w:type="paragraph" w:styleId="a5">
    <w:name w:val="Body Text"/>
    <w:basedOn w:val="a"/>
    <w:link w:val="Char0"/>
    <w:qFormat/>
    <w:pPr>
      <w:spacing w:after="120" w:line="240" w:lineRule="auto"/>
    </w:pPr>
    <w:rPr>
      <w:rFonts w:eastAsia="MS Mincho"/>
      <w:szCs w:val="24"/>
      <w:lang w:val="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Char0">
    <w:name w:val="正文文本 Char"/>
    <w:basedOn w:val="a0"/>
    <w:link w:val="a5"/>
    <w:qFormat/>
    <w:rPr>
      <w:rFonts w:eastAsia="MS Mincho"/>
      <w:szCs w:val="24"/>
      <w:lang w:val="en-US" w:eastAsia="en-US"/>
    </w:rPr>
  </w:style>
  <w:style w:type="character" w:styleId="ac">
    <w:name w:val="annotation reference"/>
    <w:basedOn w:val="a0"/>
    <w:rsid w:val="00231098"/>
    <w:rPr>
      <w:sz w:val="18"/>
      <w:szCs w:val="18"/>
    </w:rPr>
  </w:style>
  <w:style w:type="paragraph" w:styleId="ad">
    <w:name w:val="annotation text"/>
    <w:basedOn w:val="a"/>
    <w:link w:val="Char3"/>
    <w:rsid w:val="00231098"/>
    <w:pPr>
      <w:jc w:val="left"/>
    </w:pPr>
    <w:rPr>
      <w:rFonts w:eastAsia="Batang"/>
    </w:rPr>
  </w:style>
  <w:style w:type="character" w:customStyle="1" w:styleId="Char3">
    <w:name w:val="批注文字 Char"/>
    <w:basedOn w:val="a0"/>
    <w:link w:val="ad"/>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UnresolvedMention">
    <w:name w:val="Unresolved Mention"/>
    <w:basedOn w:val="a0"/>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___11.vsdx"/><Relationship Id="rId31" Type="http://schemas.openxmlformats.org/officeDocument/2006/relationships/hyperlink" Target="file:///C:\evutukuri\work\5G\RAN2\docs\R2-210812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9</Pages>
  <Words>11351</Words>
  <Characters>64702</Characters>
  <Application>Microsoft Office Word</Application>
  <DocSecurity>0</DocSecurity>
  <Lines>539</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5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ouChong</cp:lastModifiedBy>
  <cp:revision>5</cp:revision>
  <dcterms:created xsi:type="dcterms:W3CDTF">2021-08-19T10:05:00Z</dcterms:created>
  <dcterms:modified xsi:type="dcterms:W3CDTF">2021-08-19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ies>
</file>